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4B3D63" w14:textId="43F8984C" w:rsidR="000612E7" w:rsidRDefault="00AF5026" w:rsidP="00AF5026">
      <w:pPr>
        <w:tabs>
          <w:tab w:val="center" w:pos="4680"/>
          <w:tab w:val="right" w:pos="9360"/>
        </w:tabs>
        <w:spacing w:after="0" w:line="240" w:lineRule="auto"/>
        <w:rPr>
          <w:rFonts w:ascii="Lucida Calligraphy" w:eastAsia="Times New Roman" w:hAnsi="Lucida Calligraphy" w:cs="Times New Roman"/>
          <w:sz w:val="16"/>
          <w:szCs w:val="16"/>
        </w:rPr>
      </w:pPr>
      <w:r w:rsidRPr="00AF5026">
        <w:rPr>
          <w:rFonts w:ascii="Lucida Calligraphy" w:eastAsia="Times New Roman" w:hAnsi="Lucida Calligraphy" w:cs="Times New Roman"/>
          <w:noProof/>
          <w:sz w:val="16"/>
          <w:szCs w:val="16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2F764F7" wp14:editId="46AC15B7">
                <wp:simplePos x="0" y="0"/>
                <wp:positionH relativeFrom="column">
                  <wp:posOffset>6276975</wp:posOffset>
                </wp:positionH>
                <wp:positionV relativeFrom="paragraph">
                  <wp:posOffset>288925</wp:posOffset>
                </wp:positionV>
                <wp:extent cx="1819275" cy="371475"/>
                <wp:effectExtent l="0" t="0" r="9525" b="952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9275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430E16" w14:textId="7AF94C9B" w:rsidR="00AF5026" w:rsidRDefault="00AF5026" w:rsidP="00AF5026">
                            <w:pPr>
                              <w:spacing w:after="0" w:line="240" w:lineRule="auto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bookmarkStart w:id="0" w:name="_Hlk107842443"/>
                            <w:bookmarkEnd w:id="0"/>
                            <w:r>
                              <w:rPr>
                                <w:sz w:val="40"/>
                                <w:szCs w:val="40"/>
                              </w:rPr>
                              <w:t>APPENDIX B</w:t>
                            </w:r>
                          </w:p>
                          <w:p w14:paraId="047AF01B" w14:textId="0FD86076" w:rsidR="00AF5026" w:rsidRDefault="00AF502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F764F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94.25pt;margin-top:22.75pt;width:143.25pt;height:29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" stroked="f">
                <v:textbox>
                  <w:txbxContent>
                    <w:p w14:paraId="4A430E16" w14:textId="7AF94C9B" w:rsidR="00AF5026" w:rsidRDefault="00AF5026" w:rsidP="00AF5026">
                      <w:pPr>
                        <w:spacing w:after="0" w:line="240" w:lineRule="auto"/>
                        <w:jc w:val="center"/>
                        <w:rPr>
                          <w:sz w:val="40"/>
                          <w:szCs w:val="40"/>
                        </w:rPr>
                      </w:pPr>
                      <w:bookmarkStart w:id="1" w:name="_Hlk107842443"/>
                      <w:bookmarkEnd w:id="1"/>
                      <w:r>
                        <w:rPr>
                          <w:sz w:val="40"/>
                          <w:szCs w:val="40"/>
                        </w:rPr>
                        <w:t>APPENDIX B</w:t>
                      </w:r>
                    </w:p>
                    <w:p w14:paraId="047AF01B" w14:textId="0FD86076" w:rsidR="00AF5026" w:rsidRDefault="00AF5026"/>
                  </w:txbxContent>
                </v:textbox>
                <w10:wrap type="square"/>
              </v:shape>
            </w:pict>
          </mc:Fallback>
        </mc:AlternateContent>
      </w:r>
      <w:r w:rsidR="000612E7">
        <w:rPr>
          <w:noProof/>
          <w:sz w:val="40"/>
          <w:szCs w:val="40"/>
        </w:rPr>
        <w:drawing>
          <wp:inline distT="0" distB="0" distL="0" distR="0" wp14:anchorId="2E71BC7B" wp14:editId="5C588071">
            <wp:extent cx="2212975" cy="719455"/>
            <wp:effectExtent l="0" t="0" r="0" b="0"/>
            <wp:docPr id="1" name="Picture 1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975" cy="7194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23EFFC7" w14:textId="4A444D03" w:rsidR="000612E7" w:rsidRPr="000612E7" w:rsidRDefault="000612E7" w:rsidP="00AF5026">
      <w:pPr>
        <w:tabs>
          <w:tab w:val="center" w:pos="4680"/>
          <w:tab w:val="right" w:pos="9360"/>
        </w:tabs>
        <w:spacing w:after="0" w:line="240" w:lineRule="auto"/>
        <w:rPr>
          <w:rFonts w:ascii="Lucida Calligraphy" w:eastAsia="Times New Roman" w:hAnsi="Lucida Calligraphy" w:cs="Times New Roman"/>
          <w:sz w:val="16"/>
          <w:szCs w:val="16"/>
        </w:rPr>
      </w:pPr>
      <w:r w:rsidRPr="000612E7">
        <w:rPr>
          <w:rFonts w:ascii="Lucida Calligraphy" w:eastAsia="Times New Roman" w:hAnsi="Lucida Calligraphy" w:cs="Times New Roman"/>
          <w:sz w:val="16"/>
          <w:szCs w:val="16"/>
        </w:rPr>
        <w:t xml:space="preserve">800 Cass Street – </w:t>
      </w:r>
      <w:smartTag w:uri="urn:schemas-microsoft-com:office:smarttags" w:element="City">
        <w:smartTag w:uri="urn:schemas-microsoft-com:office:smarttags" w:element="place">
          <w:r w:rsidRPr="000612E7">
            <w:rPr>
              <w:rFonts w:ascii="Lucida Calligraphy" w:eastAsia="Times New Roman" w:hAnsi="Lucida Calligraphy" w:cs="Times New Roman"/>
              <w:sz w:val="16"/>
              <w:szCs w:val="16"/>
            </w:rPr>
            <w:t>Monterey</w:t>
          </w:r>
        </w:smartTag>
      </w:smartTag>
      <w:r w:rsidRPr="000612E7">
        <w:rPr>
          <w:rFonts w:ascii="Lucida Calligraphy" w:eastAsia="Times New Roman" w:hAnsi="Lucida Calligraphy" w:cs="Times New Roman"/>
          <w:sz w:val="16"/>
          <w:szCs w:val="16"/>
        </w:rPr>
        <w:t>, Ca. 93940</w:t>
      </w:r>
    </w:p>
    <w:p w14:paraId="25E75D98" w14:textId="77777777" w:rsidR="000612E7" w:rsidRPr="000612E7" w:rsidRDefault="000612E7" w:rsidP="00AF5026">
      <w:pPr>
        <w:tabs>
          <w:tab w:val="center" w:pos="4320"/>
          <w:tab w:val="right" w:pos="8640"/>
        </w:tabs>
        <w:spacing w:after="0" w:line="240" w:lineRule="auto"/>
        <w:rPr>
          <w:rFonts w:ascii="Lucida Calligraphy" w:eastAsia="Times New Roman" w:hAnsi="Lucida Calligraphy" w:cs="Times New Roman"/>
          <w:sz w:val="16"/>
          <w:szCs w:val="16"/>
        </w:rPr>
      </w:pPr>
      <w:r w:rsidRPr="000612E7">
        <w:rPr>
          <w:rFonts w:ascii="Lucida Calligraphy" w:eastAsia="Times New Roman" w:hAnsi="Lucida Calligraphy" w:cs="Times New Roman"/>
          <w:sz w:val="16"/>
          <w:szCs w:val="16"/>
        </w:rPr>
        <w:t xml:space="preserve">Phone: (831) 373-1523 </w:t>
      </w:r>
    </w:p>
    <w:p w14:paraId="37FE6410" w14:textId="75736590" w:rsidR="000612E7" w:rsidRPr="000612E7" w:rsidRDefault="000612E7" w:rsidP="00AF5026">
      <w:pPr>
        <w:tabs>
          <w:tab w:val="center" w:pos="4320"/>
          <w:tab w:val="right" w:pos="8640"/>
        </w:tabs>
        <w:spacing w:after="0" w:line="240" w:lineRule="auto"/>
        <w:rPr>
          <w:rFonts w:ascii="Lucida Calligraphy" w:eastAsia="Times New Roman" w:hAnsi="Lucida Calligraphy" w:cs="Times New Roman"/>
          <w:sz w:val="16"/>
          <w:szCs w:val="16"/>
        </w:rPr>
      </w:pPr>
      <w:r w:rsidRPr="000612E7">
        <w:rPr>
          <w:rFonts w:ascii="Lucida Calligraphy" w:eastAsia="Times New Roman" w:hAnsi="Lucida Calligraphy" w:cs="Times New Roman"/>
          <w:sz w:val="16"/>
          <w:szCs w:val="16"/>
        </w:rPr>
        <w:t>www.LetsGoToBethlehem.org</w:t>
      </w:r>
    </w:p>
    <w:p w14:paraId="5D54E2D4" w14:textId="1DC6FE3A" w:rsidR="00AD7254" w:rsidRDefault="007A0F21" w:rsidP="000C5507">
      <w:pPr>
        <w:spacing w:after="0" w:line="240" w:lineRule="auto"/>
        <w:jc w:val="center"/>
        <w:rPr>
          <w:sz w:val="40"/>
          <w:szCs w:val="40"/>
        </w:rPr>
      </w:pPr>
      <w:r>
        <w:rPr>
          <w:sz w:val="40"/>
          <w:szCs w:val="40"/>
        </w:rPr>
        <w:t xml:space="preserve">Bethlehem Lutheran Church </w:t>
      </w:r>
      <w:r w:rsidR="00894F11" w:rsidRPr="00894F11">
        <w:rPr>
          <w:sz w:val="40"/>
          <w:szCs w:val="40"/>
        </w:rPr>
        <w:t xml:space="preserve">Facility </w:t>
      </w:r>
      <w:r w:rsidR="00257FD3">
        <w:rPr>
          <w:sz w:val="40"/>
          <w:szCs w:val="40"/>
        </w:rPr>
        <w:t>Usage</w:t>
      </w:r>
      <w:r w:rsidR="00894F11" w:rsidRPr="00894F11">
        <w:rPr>
          <w:sz w:val="40"/>
          <w:szCs w:val="40"/>
        </w:rPr>
        <w:t xml:space="preserve"> </w:t>
      </w:r>
      <w:r w:rsidR="00571361">
        <w:rPr>
          <w:sz w:val="40"/>
          <w:szCs w:val="40"/>
        </w:rPr>
        <w:t>Fees</w:t>
      </w:r>
    </w:p>
    <w:p w14:paraId="47FE695D" w14:textId="151904F2" w:rsidR="00894F11" w:rsidRDefault="00894F11" w:rsidP="00894F11">
      <w:pPr>
        <w:spacing w:after="0" w:line="240" w:lineRule="auto"/>
      </w:pPr>
      <w:r w:rsidRPr="00894F11">
        <w:t xml:space="preserve">The following </w:t>
      </w:r>
      <w:r w:rsidR="00F9063F">
        <w:t>r</w:t>
      </w:r>
      <w:r w:rsidRPr="00894F11">
        <w:t>ate</w:t>
      </w:r>
      <w:r w:rsidR="00FB39A0">
        <w:t>s</w:t>
      </w:r>
      <w:r w:rsidRPr="00894F11">
        <w:t xml:space="preserve"> </w:t>
      </w:r>
      <w:r w:rsidR="00FB39A0">
        <w:t>are</w:t>
      </w:r>
      <w:r w:rsidRPr="00894F11">
        <w:t xml:space="preserve"> based on Facility expenses to include but not be limited to: Gas, Electric, Water, Janitorial Services, Janitorial supplies</w:t>
      </w:r>
      <w:r w:rsidR="00F9063F">
        <w:t>,</w:t>
      </w:r>
      <w:r w:rsidRPr="00894F11">
        <w:t xml:space="preserve"> Insurance, MRWPCA, </w:t>
      </w:r>
      <w:r w:rsidR="00F9063F">
        <w:t xml:space="preserve">Garbage, </w:t>
      </w:r>
      <w:r w:rsidRPr="00894F11">
        <w:t>Fire system maintenance</w:t>
      </w:r>
      <w:r w:rsidR="00F9063F">
        <w:t>,</w:t>
      </w:r>
      <w:r w:rsidRPr="00894F11">
        <w:t xml:space="preserve"> some </w:t>
      </w:r>
      <w:r w:rsidR="00F9063F">
        <w:t>a</w:t>
      </w:r>
      <w:r w:rsidRPr="00894F11">
        <w:t xml:space="preserve">dministrative labor costs and misc. repairs </w:t>
      </w:r>
      <w:r w:rsidR="00F9063F" w:rsidRPr="00894F11">
        <w:t>caused</w:t>
      </w:r>
      <w:r w:rsidRPr="00894F11">
        <w:t xml:space="preserve"> by </w:t>
      </w:r>
      <w:r w:rsidR="00F9063F">
        <w:t xml:space="preserve">normal </w:t>
      </w:r>
      <w:r w:rsidRPr="00894F11">
        <w:t>wear and tear</w:t>
      </w:r>
      <w:r w:rsidR="00F9063F">
        <w:t>.</w:t>
      </w:r>
    </w:p>
    <w:p w14:paraId="31B70D0A" w14:textId="34CF964E" w:rsidR="007C054A" w:rsidRPr="007C054A" w:rsidRDefault="007C054A" w:rsidP="00894F11">
      <w:pPr>
        <w:spacing w:after="0" w:line="240" w:lineRule="auto"/>
        <w:rPr>
          <w:b/>
          <w:bCs/>
          <w:u w:val="single"/>
        </w:rPr>
      </w:pPr>
      <w:r w:rsidRPr="007C054A">
        <w:rPr>
          <w:b/>
          <w:bCs/>
          <w:u w:val="single"/>
        </w:rPr>
        <w:t>Notes and Comments:</w:t>
      </w:r>
    </w:p>
    <w:p w14:paraId="7B365B43" w14:textId="4DEB29AA" w:rsidR="000A20B8" w:rsidRDefault="000A20B8" w:rsidP="000A20B8">
      <w:pPr>
        <w:pStyle w:val="ListParagraph"/>
        <w:numPr>
          <w:ilvl w:val="0"/>
          <w:numId w:val="1"/>
        </w:numPr>
        <w:spacing w:after="0" w:line="240" w:lineRule="auto"/>
      </w:pPr>
      <w:r>
        <w:t>All groups must set tables and chairs as needed for their use</w:t>
      </w:r>
      <w:r w:rsidR="00FB39A0">
        <w:t xml:space="preserve"> and </w:t>
      </w:r>
      <w:r>
        <w:t>set back to standard set up (see posted diagram on the bulletin board).</w:t>
      </w:r>
    </w:p>
    <w:p w14:paraId="0BA3BD7E" w14:textId="7811F542" w:rsidR="007C054A" w:rsidRDefault="00FB39A0" w:rsidP="007C054A">
      <w:pPr>
        <w:pStyle w:val="ListParagraph"/>
        <w:numPr>
          <w:ilvl w:val="0"/>
          <w:numId w:val="1"/>
        </w:numPr>
        <w:spacing w:after="0" w:line="240" w:lineRule="auto"/>
      </w:pPr>
      <w:r>
        <w:t>B</w:t>
      </w:r>
      <w:r w:rsidR="00F9063F">
        <w:t xml:space="preserve">athroom </w:t>
      </w:r>
      <w:r w:rsidR="007C054A">
        <w:t xml:space="preserve">and hallway </w:t>
      </w:r>
      <w:r w:rsidR="00F9063F">
        <w:t xml:space="preserve">use </w:t>
      </w:r>
      <w:r w:rsidR="007C054A">
        <w:t>maybe shared with other users</w:t>
      </w:r>
      <w:r w:rsidR="00447D59">
        <w:t>.</w:t>
      </w:r>
    </w:p>
    <w:p w14:paraId="047320FF" w14:textId="023EF125" w:rsidR="00F9063F" w:rsidRDefault="00F9063F" w:rsidP="007C054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The </w:t>
      </w:r>
      <w:r w:rsidR="00447D59">
        <w:t>k</w:t>
      </w:r>
      <w:r>
        <w:t xml:space="preserve">itchen is not to be used </w:t>
      </w:r>
      <w:r w:rsidR="007C054A">
        <w:t>without</w:t>
      </w:r>
      <w:r>
        <w:t xml:space="preserve"> permission and </w:t>
      </w:r>
      <w:r w:rsidR="00447D59">
        <w:t>inclusion of</w:t>
      </w:r>
      <w:r>
        <w:t xml:space="preserve"> the </w:t>
      </w:r>
      <w:r w:rsidR="00447D59">
        <w:t>k</w:t>
      </w:r>
      <w:r>
        <w:t xml:space="preserve">itchen </w:t>
      </w:r>
      <w:r w:rsidR="000A20B8">
        <w:t>fee</w:t>
      </w:r>
      <w:r w:rsidR="00447D59">
        <w:t>.</w:t>
      </w:r>
    </w:p>
    <w:p w14:paraId="37F6EC72" w14:textId="493995BC" w:rsidR="009C2BE9" w:rsidRDefault="00D04A18" w:rsidP="007C054A">
      <w:pPr>
        <w:pStyle w:val="ListParagraph"/>
        <w:numPr>
          <w:ilvl w:val="0"/>
          <w:numId w:val="1"/>
        </w:numPr>
        <w:spacing w:after="0" w:line="240" w:lineRule="auto"/>
      </w:pPr>
      <w:r>
        <w:t>A</w:t>
      </w:r>
      <w:r w:rsidR="000A20B8">
        <w:t>udio Visual capabilities are</w:t>
      </w:r>
      <w:r>
        <w:t xml:space="preserve"> available. Training is required</w:t>
      </w:r>
      <w:r w:rsidR="000A20B8">
        <w:t xml:space="preserve"> as well as an AV fee.</w:t>
      </w:r>
    </w:p>
    <w:p w14:paraId="3E71A834" w14:textId="5D372EB1" w:rsidR="00EB5175" w:rsidRDefault="000A20B8" w:rsidP="007C054A">
      <w:pPr>
        <w:pStyle w:val="ListParagraph"/>
        <w:numPr>
          <w:ilvl w:val="0"/>
          <w:numId w:val="1"/>
        </w:numPr>
        <w:spacing w:after="0" w:line="240" w:lineRule="auto"/>
      </w:pPr>
      <w:r>
        <w:t>All g</w:t>
      </w:r>
      <w:r w:rsidR="00EB5175">
        <w:t xml:space="preserve">arbage must be </w:t>
      </w:r>
      <w:r>
        <w:t>taken</w:t>
      </w:r>
      <w:r w:rsidR="00EB5175">
        <w:t xml:space="preserve"> out</w:t>
      </w:r>
      <w:r w:rsidR="00A16D43">
        <w:t xml:space="preserve"> after the event</w:t>
      </w:r>
      <w:r w:rsidR="00EB5175">
        <w:t xml:space="preserve">. </w:t>
      </w:r>
      <w:r w:rsidR="00257FD3">
        <w:t xml:space="preserve">The </w:t>
      </w:r>
      <w:r w:rsidR="00A16D43">
        <w:t>k</w:t>
      </w:r>
      <w:r w:rsidR="00257FD3">
        <w:t>ey is on a hook by the pan</w:t>
      </w:r>
      <w:r w:rsidR="00A16D43">
        <w:t>t</w:t>
      </w:r>
      <w:r w:rsidR="00257FD3">
        <w:t>ry in the kitchen</w:t>
      </w:r>
      <w:r w:rsidR="00A16D43">
        <w:t>.</w:t>
      </w:r>
    </w:p>
    <w:p w14:paraId="6E8F4040" w14:textId="6775F7EE" w:rsidR="00A6255B" w:rsidRDefault="00A6255B" w:rsidP="007C054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User is </w:t>
      </w:r>
      <w:r w:rsidR="00A16D43">
        <w:t>required</w:t>
      </w:r>
      <w:r>
        <w:t xml:space="preserve"> to </w:t>
      </w:r>
      <w:r w:rsidR="00A16D43">
        <w:t>l</w:t>
      </w:r>
      <w:r>
        <w:t>ock</w:t>
      </w:r>
      <w:r w:rsidR="00A16D43">
        <w:t>-</w:t>
      </w:r>
      <w:r>
        <w:t>up after use</w:t>
      </w:r>
      <w:r w:rsidR="00A16D43">
        <w:t>. A lock-up chart is available for your reference.</w:t>
      </w:r>
    </w:p>
    <w:p w14:paraId="11BAD19D" w14:textId="3613C8E8" w:rsidR="00EB5175" w:rsidRDefault="00EB5175" w:rsidP="007C054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All Facility users are required so show proof of insurance unless the </w:t>
      </w:r>
      <w:r w:rsidR="00306725">
        <w:t>e</w:t>
      </w:r>
      <w:r>
        <w:t xml:space="preserve">vent is covered under the </w:t>
      </w:r>
      <w:r w:rsidR="00306725">
        <w:t>Bethlehem’s</w:t>
      </w:r>
      <w:r>
        <w:t xml:space="preserve"> insurance. </w:t>
      </w:r>
    </w:p>
    <w:p w14:paraId="34105506" w14:textId="54AFF848" w:rsidR="00D04A18" w:rsidRDefault="00D04A18" w:rsidP="00306725">
      <w:pPr>
        <w:pStyle w:val="ListParagraph"/>
        <w:numPr>
          <w:ilvl w:val="0"/>
          <w:numId w:val="1"/>
        </w:numPr>
        <w:spacing w:line="240" w:lineRule="auto"/>
      </w:pPr>
      <w:r>
        <w:t xml:space="preserve">All </w:t>
      </w:r>
      <w:r w:rsidR="00306725">
        <w:t>r</w:t>
      </w:r>
      <w:r>
        <w:t>ates and exceptions are at the sole discretion of Bethlehem Lutheran Church</w:t>
      </w:r>
      <w:r w:rsidR="0030672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05"/>
        <w:gridCol w:w="2520"/>
        <w:gridCol w:w="2610"/>
        <w:gridCol w:w="1080"/>
        <w:gridCol w:w="1080"/>
        <w:gridCol w:w="1440"/>
        <w:gridCol w:w="990"/>
      </w:tblGrid>
      <w:tr w:rsidR="009C2BE9" w14:paraId="572CD8E8" w14:textId="57DAC69B" w:rsidTr="00A6255B">
        <w:tc>
          <w:tcPr>
            <w:tcW w:w="3505" w:type="dxa"/>
            <w:shd w:val="clear" w:color="auto" w:fill="F2F2F2" w:themeFill="background1" w:themeFillShade="F2"/>
            <w:vAlign w:val="center"/>
          </w:tcPr>
          <w:p w14:paraId="09495E01" w14:textId="578D231F" w:rsidR="009C2BE9" w:rsidRDefault="009C2BE9" w:rsidP="0035521D">
            <w:pPr>
              <w:jc w:val="center"/>
            </w:pPr>
            <w:r>
              <w:t>Room</w:t>
            </w:r>
          </w:p>
        </w:tc>
        <w:tc>
          <w:tcPr>
            <w:tcW w:w="2520" w:type="dxa"/>
            <w:shd w:val="clear" w:color="auto" w:fill="F2F2F2" w:themeFill="background1" w:themeFillShade="F2"/>
            <w:vAlign w:val="center"/>
          </w:tcPr>
          <w:p w14:paraId="20BD8C33" w14:textId="7CDE6A88" w:rsidR="009C2BE9" w:rsidRDefault="009C2BE9" w:rsidP="0035521D">
            <w:pPr>
              <w:jc w:val="center"/>
            </w:pPr>
            <w:r>
              <w:t>Capacity</w:t>
            </w:r>
          </w:p>
        </w:tc>
        <w:tc>
          <w:tcPr>
            <w:tcW w:w="2610" w:type="dxa"/>
            <w:shd w:val="clear" w:color="auto" w:fill="F2F2F2" w:themeFill="background1" w:themeFillShade="F2"/>
            <w:vAlign w:val="center"/>
          </w:tcPr>
          <w:p w14:paraId="5EA801F0" w14:textId="595B5AF7" w:rsidR="009C2BE9" w:rsidRDefault="009C2BE9" w:rsidP="0035521D">
            <w:pPr>
              <w:jc w:val="center"/>
            </w:pPr>
            <w:r>
              <w:t>Time &amp; Day Details</w:t>
            </w: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14:paraId="6E5F4026" w14:textId="22FDDEC8" w:rsidR="009C2BE9" w:rsidRDefault="009C2BE9" w:rsidP="0035521D">
            <w:pPr>
              <w:jc w:val="center"/>
            </w:pPr>
            <w:r>
              <w:t>Share Rate</w:t>
            </w: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14:paraId="1AFD392A" w14:textId="3982D5AB" w:rsidR="009C2BE9" w:rsidRDefault="009C2BE9" w:rsidP="0035521D">
            <w:pPr>
              <w:jc w:val="center"/>
            </w:pPr>
            <w:r>
              <w:t>Kitchen Rates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14:paraId="05B98E13" w14:textId="64DDCF43" w:rsidR="009C2BE9" w:rsidRDefault="009C2BE9" w:rsidP="0035521D">
            <w:pPr>
              <w:jc w:val="center"/>
            </w:pPr>
            <w:r>
              <w:t>Cleaning &amp; Key Deposits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14:paraId="7F01FEFF" w14:textId="7869A53B" w:rsidR="009C2BE9" w:rsidRDefault="009C2BE9" w:rsidP="009C2BE9">
            <w:pPr>
              <w:jc w:val="center"/>
            </w:pPr>
            <w:r>
              <w:t>Audio Visual</w:t>
            </w:r>
          </w:p>
        </w:tc>
      </w:tr>
      <w:tr w:rsidR="009C2BE9" w14:paraId="26309B76" w14:textId="0AA082E9" w:rsidTr="00A6255B">
        <w:tc>
          <w:tcPr>
            <w:tcW w:w="3505" w:type="dxa"/>
            <w:vAlign w:val="center"/>
          </w:tcPr>
          <w:p w14:paraId="6E8A13B8" w14:textId="5467B178" w:rsidR="009C2BE9" w:rsidRDefault="009C2BE9" w:rsidP="007C054A">
            <w:r>
              <w:t>Sanctuary (Weddings</w:t>
            </w:r>
            <w:r w:rsidR="00257FD3">
              <w:t xml:space="preserve"> &amp; Funerals)</w:t>
            </w:r>
          </w:p>
        </w:tc>
        <w:tc>
          <w:tcPr>
            <w:tcW w:w="2520" w:type="dxa"/>
          </w:tcPr>
          <w:p w14:paraId="1336736E" w14:textId="2910364A" w:rsidR="009C2BE9" w:rsidRDefault="009C2BE9" w:rsidP="0035521D">
            <w:pPr>
              <w:jc w:val="center"/>
            </w:pPr>
            <w:r>
              <w:t>300</w:t>
            </w:r>
          </w:p>
        </w:tc>
        <w:tc>
          <w:tcPr>
            <w:tcW w:w="2610" w:type="dxa"/>
          </w:tcPr>
          <w:p w14:paraId="42237912" w14:textId="1D959D11" w:rsidR="009C2BE9" w:rsidRDefault="009C2BE9">
            <w:r>
              <w:t xml:space="preserve">One day minimum </w:t>
            </w:r>
          </w:p>
        </w:tc>
        <w:tc>
          <w:tcPr>
            <w:tcW w:w="1080" w:type="dxa"/>
          </w:tcPr>
          <w:p w14:paraId="65E891DC" w14:textId="696484C2" w:rsidR="009C2BE9" w:rsidRDefault="009C2BE9" w:rsidP="002565B9">
            <w:pPr>
              <w:jc w:val="center"/>
            </w:pPr>
            <w:r>
              <w:t>$400</w:t>
            </w:r>
          </w:p>
        </w:tc>
        <w:tc>
          <w:tcPr>
            <w:tcW w:w="1080" w:type="dxa"/>
            <w:vAlign w:val="center"/>
          </w:tcPr>
          <w:p w14:paraId="6D7C0709" w14:textId="6C1FDB15" w:rsidR="009C2BE9" w:rsidRDefault="009C2BE9" w:rsidP="007C054A">
            <w:pPr>
              <w:jc w:val="center"/>
            </w:pPr>
            <w:r>
              <w:t>N/A</w:t>
            </w:r>
          </w:p>
        </w:tc>
        <w:tc>
          <w:tcPr>
            <w:tcW w:w="1440" w:type="dxa"/>
          </w:tcPr>
          <w:p w14:paraId="2CAB1970" w14:textId="2691DAA7" w:rsidR="009C2BE9" w:rsidRDefault="009C2BE9" w:rsidP="002565B9">
            <w:pPr>
              <w:jc w:val="center"/>
            </w:pPr>
            <w:r>
              <w:t>$150</w:t>
            </w:r>
          </w:p>
        </w:tc>
        <w:tc>
          <w:tcPr>
            <w:tcW w:w="990" w:type="dxa"/>
            <w:vAlign w:val="center"/>
          </w:tcPr>
          <w:p w14:paraId="4ACAEB4D" w14:textId="01BC22EB" w:rsidR="009C2BE9" w:rsidRDefault="009C2BE9" w:rsidP="009C2BE9">
            <w:pPr>
              <w:jc w:val="center"/>
            </w:pPr>
            <w:r>
              <w:t>Included</w:t>
            </w:r>
          </w:p>
        </w:tc>
      </w:tr>
      <w:tr w:rsidR="009C2BE9" w14:paraId="3D6E774C" w14:textId="65B1CDD3" w:rsidTr="00A6255B">
        <w:tc>
          <w:tcPr>
            <w:tcW w:w="3505" w:type="dxa"/>
            <w:vAlign w:val="center"/>
          </w:tcPr>
          <w:p w14:paraId="31C8BEFB" w14:textId="354EE953" w:rsidR="009C2BE9" w:rsidRDefault="009C2BE9" w:rsidP="007C054A">
            <w:r>
              <w:t>Ministry Center Building &amp; Patio</w:t>
            </w:r>
          </w:p>
        </w:tc>
        <w:tc>
          <w:tcPr>
            <w:tcW w:w="2520" w:type="dxa"/>
            <w:vAlign w:val="center"/>
          </w:tcPr>
          <w:p w14:paraId="60D46749" w14:textId="7F7136C4" w:rsidR="009C2BE9" w:rsidRDefault="00A6255B" w:rsidP="0035521D">
            <w:r>
              <w:t>400</w:t>
            </w:r>
            <w:r w:rsidR="009C2BE9">
              <w:t xml:space="preserve"> assembly </w:t>
            </w:r>
          </w:p>
        </w:tc>
        <w:tc>
          <w:tcPr>
            <w:tcW w:w="2610" w:type="dxa"/>
            <w:vAlign w:val="center"/>
          </w:tcPr>
          <w:p w14:paraId="7D53771A" w14:textId="79E7EA74" w:rsidR="009C2BE9" w:rsidRDefault="009C2BE9" w:rsidP="0035521D">
            <w:r>
              <w:t>4 Hours or less</w:t>
            </w:r>
          </w:p>
        </w:tc>
        <w:tc>
          <w:tcPr>
            <w:tcW w:w="1080" w:type="dxa"/>
            <w:vAlign w:val="center"/>
          </w:tcPr>
          <w:p w14:paraId="060D0B12" w14:textId="00FFBC75" w:rsidR="009C2BE9" w:rsidRDefault="009C2BE9" w:rsidP="0035521D">
            <w:pPr>
              <w:jc w:val="center"/>
            </w:pPr>
            <w:r>
              <w:t>$100</w:t>
            </w:r>
          </w:p>
        </w:tc>
        <w:tc>
          <w:tcPr>
            <w:tcW w:w="1080" w:type="dxa"/>
            <w:vAlign w:val="center"/>
          </w:tcPr>
          <w:p w14:paraId="4F6E5AD8" w14:textId="062CBEFA" w:rsidR="009C2BE9" w:rsidRDefault="009C2BE9" w:rsidP="007C054A">
            <w:pPr>
              <w:jc w:val="center"/>
            </w:pPr>
            <w:r>
              <w:t>$50</w:t>
            </w:r>
          </w:p>
        </w:tc>
        <w:tc>
          <w:tcPr>
            <w:tcW w:w="1440" w:type="dxa"/>
            <w:vAlign w:val="center"/>
          </w:tcPr>
          <w:p w14:paraId="6449B865" w14:textId="2BA57132" w:rsidR="009C2BE9" w:rsidRDefault="009C2BE9" w:rsidP="007C054A">
            <w:pPr>
              <w:jc w:val="center"/>
            </w:pPr>
            <w:r>
              <w:t>$150</w:t>
            </w:r>
          </w:p>
        </w:tc>
        <w:tc>
          <w:tcPr>
            <w:tcW w:w="990" w:type="dxa"/>
            <w:vAlign w:val="center"/>
          </w:tcPr>
          <w:p w14:paraId="71320439" w14:textId="17ECB501" w:rsidR="009C2BE9" w:rsidRDefault="009C2BE9" w:rsidP="009C2BE9">
            <w:pPr>
              <w:jc w:val="center"/>
            </w:pPr>
            <w:r>
              <w:t>$25</w:t>
            </w:r>
          </w:p>
        </w:tc>
      </w:tr>
      <w:tr w:rsidR="009C2BE9" w14:paraId="024765EE" w14:textId="26D8E01E" w:rsidTr="00A6255B">
        <w:tc>
          <w:tcPr>
            <w:tcW w:w="3505" w:type="dxa"/>
            <w:vAlign w:val="center"/>
          </w:tcPr>
          <w:p w14:paraId="5520061A" w14:textId="2F59F330" w:rsidR="009C2BE9" w:rsidRDefault="009C2BE9" w:rsidP="007C054A">
            <w:r>
              <w:t>Ministry Center Building &amp; Patio</w:t>
            </w:r>
          </w:p>
        </w:tc>
        <w:tc>
          <w:tcPr>
            <w:tcW w:w="2520" w:type="dxa"/>
            <w:vAlign w:val="center"/>
          </w:tcPr>
          <w:p w14:paraId="4896F839" w14:textId="185139C8" w:rsidR="009C2BE9" w:rsidRDefault="009C2BE9" w:rsidP="00A6255B">
            <w:r>
              <w:t>310 assembly 145 dining</w:t>
            </w:r>
          </w:p>
        </w:tc>
        <w:tc>
          <w:tcPr>
            <w:tcW w:w="2610" w:type="dxa"/>
            <w:vAlign w:val="center"/>
          </w:tcPr>
          <w:p w14:paraId="62BD884F" w14:textId="5AFAD6C6" w:rsidR="009C2BE9" w:rsidRDefault="009C2BE9" w:rsidP="0035521D">
            <w:r>
              <w:t xml:space="preserve">4 Hours or More </w:t>
            </w:r>
          </w:p>
        </w:tc>
        <w:tc>
          <w:tcPr>
            <w:tcW w:w="1080" w:type="dxa"/>
            <w:vAlign w:val="center"/>
          </w:tcPr>
          <w:p w14:paraId="1C23243B" w14:textId="7A77A5F6" w:rsidR="009C2BE9" w:rsidRDefault="009C2BE9" w:rsidP="0035521D">
            <w:pPr>
              <w:jc w:val="center"/>
            </w:pPr>
            <w:r>
              <w:t>$175</w:t>
            </w:r>
          </w:p>
        </w:tc>
        <w:tc>
          <w:tcPr>
            <w:tcW w:w="1080" w:type="dxa"/>
            <w:vAlign w:val="center"/>
          </w:tcPr>
          <w:p w14:paraId="0B31A3A2" w14:textId="68123D68" w:rsidR="009C2BE9" w:rsidRDefault="009C2BE9" w:rsidP="007C054A">
            <w:pPr>
              <w:jc w:val="center"/>
            </w:pPr>
            <w:r>
              <w:t>$65</w:t>
            </w:r>
          </w:p>
        </w:tc>
        <w:tc>
          <w:tcPr>
            <w:tcW w:w="1440" w:type="dxa"/>
            <w:vAlign w:val="center"/>
          </w:tcPr>
          <w:p w14:paraId="0A5F3A2C" w14:textId="2E66F54E" w:rsidR="009C2BE9" w:rsidRDefault="009C2BE9" w:rsidP="007C054A">
            <w:pPr>
              <w:jc w:val="center"/>
            </w:pPr>
            <w:r>
              <w:t>$150</w:t>
            </w:r>
          </w:p>
        </w:tc>
        <w:tc>
          <w:tcPr>
            <w:tcW w:w="990" w:type="dxa"/>
            <w:vAlign w:val="center"/>
          </w:tcPr>
          <w:p w14:paraId="691A9778" w14:textId="4FA87B2A" w:rsidR="009C2BE9" w:rsidRDefault="009C2BE9" w:rsidP="009C2BE9">
            <w:pPr>
              <w:jc w:val="center"/>
            </w:pPr>
            <w:r>
              <w:t>$25</w:t>
            </w:r>
          </w:p>
        </w:tc>
      </w:tr>
      <w:tr w:rsidR="009C2BE9" w14:paraId="05E6A901" w14:textId="3C31B5C1" w:rsidTr="00A6255B">
        <w:tc>
          <w:tcPr>
            <w:tcW w:w="3505" w:type="dxa"/>
            <w:vAlign w:val="center"/>
          </w:tcPr>
          <w:p w14:paraId="51E37C92" w14:textId="264B3B2C" w:rsidR="009C2BE9" w:rsidRDefault="009C2BE9" w:rsidP="007C054A">
            <w:r>
              <w:t xml:space="preserve">Ministry Center Hall </w:t>
            </w:r>
          </w:p>
        </w:tc>
        <w:tc>
          <w:tcPr>
            <w:tcW w:w="2520" w:type="dxa"/>
            <w:vAlign w:val="center"/>
          </w:tcPr>
          <w:p w14:paraId="2F30E68E" w14:textId="1DAF1CEC" w:rsidR="009C2BE9" w:rsidRDefault="009C2BE9" w:rsidP="00A6255B">
            <w:r>
              <w:t xml:space="preserve">310 assembly </w:t>
            </w:r>
            <w:r w:rsidR="00D04A18">
              <w:t>1</w:t>
            </w:r>
            <w:r>
              <w:t>45 dining</w:t>
            </w:r>
          </w:p>
        </w:tc>
        <w:tc>
          <w:tcPr>
            <w:tcW w:w="2610" w:type="dxa"/>
            <w:vAlign w:val="center"/>
          </w:tcPr>
          <w:p w14:paraId="1F2EBE57" w14:textId="5C831722" w:rsidR="009C2BE9" w:rsidRDefault="009C2BE9" w:rsidP="007C054A">
            <w:r>
              <w:t>4 Hours or less</w:t>
            </w:r>
          </w:p>
        </w:tc>
        <w:tc>
          <w:tcPr>
            <w:tcW w:w="1080" w:type="dxa"/>
            <w:vAlign w:val="center"/>
          </w:tcPr>
          <w:p w14:paraId="5F48C627" w14:textId="2C1B4ED7" w:rsidR="009C2BE9" w:rsidRDefault="009C2BE9" w:rsidP="007C054A">
            <w:pPr>
              <w:jc w:val="center"/>
            </w:pPr>
            <w:r>
              <w:t>$85</w:t>
            </w:r>
          </w:p>
        </w:tc>
        <w:tc>
          <w:tcPr>
            <w:tcW w:w="1080" w:type="dxa"/>
            <w:vAlign w:val="center"/>
          </w:tcPr>
          <w:p w14:paraId="2D5145D9" w14:textId="2EAC5FA1" w:rsidR="009C2BE9" w:rsidRDefault="009C2BE9" w:rsidP="007C054A">
            <w:pPr>
              <w:jc w:val="center"/>
            </w:pPr>
            <w:r>
              <w:t>$50</w:t>
            </w:r>
          </w:p>
        </w:tc>
        <w:tc>
          <w:tcPr>
            <w:tcW w:w="1440" w:type="dxa"/>
            <w:vAlign w:val="center"/>
          </w:tcPr>
          <w:p w14:paraId="1349DF15" w14:textId="25DD6EF1" w:rsidR="009C2BE9" w:rsidRDefault="009C2BE9" w:rsidP="007C054A">
            <w:pPr>
              <w:jc w:val="center"/>
            </w:pPr>
            <w:r>
              <w:t>$150</w:t>
            </w:r>
          </w:p>
        </w:tc>
        <w:tc>
          <w:tcPr>
            <w:tcW w:w="990" w:type="dxa"/>
            <w:vAlign w:val="center"/>
          </w:tcPr>
          <w:p w14:paraId="5A167AD0" w14:textId="0D89EA94" w:rsidR="009C2BE9" w:rsidRDefault="009C2BE9" w:rsidP="009C2BE9">
            <w:pPr>
              <w:jc w:val="center"/>
            </w:pPr>
            <w:r>
              <w:t>$25</w:t>
            </w:r>
          </w:p>
        </w:tc>
      </w:tr>
      <w:tr w:rsidR="009C2BE9" w14:paraId="1D96468A" w14:textId="2B726544" w:rsidTr="00A6255B">
        <w:tc>
          <w:tcPr>
            <w:tcW w:w="3505" w:type="dxa"/>
            <w:vAlign w:val="center"/>
          </w:tcPr>
          <w:p w14:paraId="1D25590A" w14:textId="4A604854" w:rsidR="009C2BE9" w:rsidRDefault="009C2BE9" w:rsidP="007C054A">
            <w:r w:rsidRPr="007C054A">
              <w:t>Ministry Center Hall</w:t>
            </w:r>
          </w:p>
        </w:tc>
        <w:tc>
          <w:tcPr>
            <w:tcW w:w="2520" w:type="dxa"/>
            <w:vAlign w:val="center"/>
          </w:tcPr>
          <w:p w14:paraId="3CD58F87" w14:textId="61F540CE" w:rsidR="009C2BE9" w:rsidRDefault="009C2BE9" w:rsidP="00A6255B">
            <w:r>
              <w:t xml:space="preserve">310 assembly </w:t>
            </w:r>
            <w:r w:rsidR="00D04A18">
              <w:t>1</w:t>
            </w:r>
            <w:r>
              <w:t>45 dining</w:t>
            </w:r>
          </w:p>
        </w:tc>
        <w:tc>
          <w:tcPr>
            <w:tcW w:w="2610" w:type="dxa"/>
            <w:vAlign w:val="center"/>
          </w:tcPr>
          <w:p w14:paraId="67EFFF0A" w14:textId="606A274F" w:rsidR="009C2BE9" w:rsidRDefault="009C2BE9" w:rsidP="007C054A">
            <w:r>
              <w:t xml:space="preserve">4 Hours or More </w:t>
            </w:r>
          </w:p>
        </w:tc>
        <w:tc>
          <w:tcPr>
            <w:tcW w:w="1080" w:type="dxa"/>
            <w:vAlign w:val="center"/>
          </w:tcPr>
          <w:p w14:paraId="7D180A08" w14:textId="6372E56D" w:rsidR="009C2BE9" w:rsidRDefault="009C2BE9" w:rsidP="007C054A">
            <w:pPr>
              <w:jc w:val="center"/>
            </w:pPr>
            <w:r>
              <w:t>$150</w:t>
            </w:r>
          </w:p>
        </w:tc>
        <w:tc>
          <w:tcPr>
            <w:tcW w:w="1080" w:type="dxa"/>
            <w:vAlign w:val="center"/>
          </w:tcPr>
          <w:p w14:paraId="1E45C839" w14:textId="49D87DBC" w:rsidR="009C2BE9" w:rsidRDefault="009C2BE9" w:rsidP="007C054A">
            <w:pPr>
              <w:jc w:val="center"/>
            </w:pPr>
            <w:r>
              <w:t>$65</w:t>
            </w:r>
          </w:p>
        </w:tc>
        <w:tc>
          <w:tcPr>
            <w:tcW w:w="1440" w:type="dxa"/>
            <w:vAlign w:val="center"/>
          </w:tcPr>
          <w:p w14:paraId="761EFB29" w14:textId="115C67CC" w:rsidR="009C2BE9" w:rsidRDefault="009C2BE9" w:rsidP="007C054A">
            <w:pPr>
              <w:jc w:val="center"/>
            </w:pPr>
            <w:r>
              <w:t>$150</w:t>
            </w:r>
          </w:p>
        </w:tc>
        <w:tc>
          <w:tcPr>
            <w:tcW w:w="990" w:type="dxa"/>
            <w:vAlign w:val="center"/>
          </w:tcPr>
          <w:p w14:paraId="5EA3A42A" w14:textId="7EF8EDF4" w:rsidR="009C2BE9" w:rsidRDefault="009C2BE9" w:rsidP="009C2BE9">
            <w:pPr>
              <w:jc w:val="center"/>
            </w:pPr>
            <w:r>
              <w:t>$25</w:t>
            </w:r>
          </w:p>
        </w:tc>
      </w:tr>
      <w:tr w:rsidR="009C2BE9" w14:paraId="08A5927C" w14:textId="46DDBD84" w:rsidTr="00A6255B">
        <w:tc>
          <w:tcPr>
            <w:tcW w:w="3505" w:type="dxa"/>
            <w:vAlign w:val="center"/>
          </w:tcPr>
          <w:p w14:paraId="7CEE2EE0" w14:textId="41277761" w:rsidR="009C2BE9" w:rsidRDefault="009C2BE9" w:rsidP="007C054A">
            <w:r>
              <w:t xml:space="preserve">Ministry Center Nursery </w:t>
            </w:r>
          </w:p>
        </w:tc>
        <w:tc>
          <w:tcPr>
            <w:tcW w:w="2520" w:type="dxa"/>
            <w:vAlign w:val="center"/>
          </w:tcPr>
          <w:p w14:paraId="45D2DA58" w14:textId="43F3A231" w:rsidR="009C2BE9" w:rsidRDefault="009C2BE9" w:rsidP="007C054A">
            <w:pPr>
              <w:jc w:val="center"/>
            </w:pPr>
            <w:r>
              <w:t>12 Kids</w:t>
            </w:r>
          </w:p>
        </w:tc>
        <w:tc>
          <w:tcPr>
            <w:tcW w:w="2610" w:type="dxa"/>
            <w:vAlign w:val="center"/>
          </w:tcPr>
          <w:p w14:paraId="58894B53" w14:textId="4134E383" w:rsidR="009C2BE9" w:rsidRDefault="009C2BE9" w:rsidP="007C054A">
            <w:r>
              <w:t xml:space="preserve">Time to be arranged </w:t>
            </w:r>
          </w:p>
        </w:tc>
        <w:tc>
          <w:tcPr>
            <w:tcW w:w="1080" w:type="dxa"/>
            <w:vAlign w:val="center"/>
          </w:tcPr>
          <w:p w14:paraId="261B840C" w14:textId="7BB0FABA" w:rsidR="009C2BE9" w:rsidRDefault="009C2BE9" w:rsidP="007C054A">
            <w:pPr>
              <w:jc w:val="center"/>
            </w:pPr>
            <w:r>
              <w:t>$25</w:t>
            </w:r>
          </w:p>
        </w:tc>
        <w:tc>
          <w:tcPr>
            <w:tcW w:w="1080" w:type="dxa"/>
            <w:vAlign w:val="center"/>
          </w:tcPr>
          <w:p w14:paraId="41E67E3D" w14:textId="7A65E7C8" w:rsidR="009C2BE9" w:rsidRDefault="009C2BE9" w:rsidP="007C054A">
            <w:pPr>
              <w:jc w:val="center"/>
            </w:pPr>
            <w:r>
              <w:t>N/A</w:t>
            </w:r>
          </w:p>
        </w:tc>
        <w:tc>
          <w:tcPr>
            <w:tcW w:w="1440" w:type="dxa"/>
            <w:vAlign w:val="center"/>
          </w:tcPr>
          <w:p w14:paraId="5C6929EC" w14:textId="716DB40A" w:rsidR="009C2BE9" w:rsidRDefault="009C2BE9" w:rsidP="007C054A">
            <w:pPr>
              <w:jc w:val="center"/>
            </w:pPr>
            <w:r>
              <w:t>Included</w:t>
            </w:r>
          </w:p>
        </w:tc>
        <w:tc>
          <w:tcPr>
            <w:tcW w:w="990" w:type="dxa"/>
            <w:vAlign w:val="center"/>
          </w:tcPr>
          <w:p w14:paraId="43BC5E20" w14:textId="4E4FC8AD" w:rsidR="009C2BE9" w:rsidRDefault="009C2BE9" w:rsidP="009C2BE9">
            <w:pPr>
              <w:jc w:val="center"/>
            </w:pPr>
            <w:r>
              <w:t>N/A</w:t>
            </w:r>
          </w:p>
        </w:tc>
      </w:tr>
      <w:tr w:rsidR="009C2BE9" w14:paraId="4DBB1054" w14:textId="2C73BE0E" w:rsidTr="00A6255B">
        <w:tc>
          <w:tcPr>
            <w:tcW w:w="3505" w:type="dxa"/>
            <w:vAlign w:val="center"/>
          </w:tcPr>
          <w:p w14:paraId="52F15585" w14:textId="070A66F2" w:rsidR="009C2BE9" w:rsidRDefault="009C2BE9" w:rsidP="007C054A">
            <w:r w:rsidRPr="00C649BF">
              <w:t xml:space="preserve">Ministry Center Classroom </w:t>
            </w:r>
            <w:proofErr w:type="gramStart"/>
            <w:r w:rsidRPr="00C649BF">
              <w:t>1</w:t>
            </w:r>
            <w:r>
              <w:t xml:space="preserve">  conference</w:t>
            </w:r>
            <w:proofErr w:type="gramEnd"/>
            <w:r>
              <w:t xml:space="preserve"> style with tables</w:t>
            </w:r>
          </w:p>
        </w:tc>
        <w:tc>
          <w:tcPr>
            <w:tcW w:w="2520" w:type="dxa"/>
            <w:vAlign w:val="center"/>
          </w:tcPr>
          <w:p w14:paraId="72543571" w14:textId="374EA47E" w:rsidR="009C2BE9" w:rsidRDefault="009C2BE9" w:rsidP="00ED2DEE">
            <w:pPr>
              <w:jc w:val="center"/>
            </w:pPr>
            <w:r>
              <w:t>35</w:t>
            </w:r>
          </w:p>
        </w:tc>
        <w:tc>
          <w:tcPr>
            <w:tcW w:w="2610" w:type="dxa"/>
          </w:tcPr>
          <w:p w14:paraId="175DA1A0" w14:textId="77777777" w:rsidR="009C2BE9" w:rsidRDefault="009C2BE9" w:rsidP="007C054A">
            <w:r w:rsidRPr="00ED2DEE">
              <w:t>4 Hours or less</w:t>
            </w:r>
          </w:p>
          <w:p w14:paraId="0F6AAB2F" w14:textId="52A82343" w:rsidR="009C2BE9" w:rsidRDefault="009C2BE9" w:rsidP="007C054A">
            <w:r w:rsidRPr="00ED2DEE">
              <w:t>4 Hours or More</w:t>
            </w:r>
          </w:p>
        </w:tc>
        <w:tc>
          <w:tcPr>
            <w:tcW w:w="1080" w:type="dxa"/>
          </w:tcPr>
          <w:p w14:paraId="24DF6171" w14:textId="77777777" w:rsidR="009C2BE9" w:rsidRDefault="009C2BE9" w:rsidP="00ED2DEE">
            <w:pPr>
              <w:jc w:val="center"/>
            </w:pPr>
            <w:r>
              <w:t>$35</w:t>
            </w:r>
          </w:p>
          <w:p w14:paraId="0A35D1B7" w14:textId="0BF5D020" w:rsidR="009C2BE9" w:rsidRDefault="009C2BE9" w:rsidP="00ED2DEE">
            <w:pPr>
              <w:jc w:val="center"/>
            </w:pPr>
            <w:r>
              <w:t>$50</w:t>
            </w:r>
          </w:p>
        </w:tc>
        <w:tc>
          <w:tcPr>
            <w:tcW w:w="1080" w:type="dxa"/>
          </w:tcPr>
          <w:p w14:paraId="5FB6A596" w14:textId="77777777" w:rsidR="009C2BE9" w:rsidRDefault="009C2BE9" w:rsidP="00ED2DEE">
            <w:pPr>
              <w:jc w:val="center"/>
            </w:pPr>
            <w:r w:rsidRPr="00ED2DEE">
              <w:t>$50</w:t>
            </w:r>
          </w:p>
          <w:p w14:paraId="232709DE" w14:textId="74CE120E" w:rsidR="009C2BE9" w:rsidRDefault="009C2BE9" w:rsidP="00ED2DEE">
            <w:pPr>
              <w:jc w:val="center"/>
            </w:pPr>
            <w:r w:rsidRPr="00ED2DEE">
              <w:t>$65</w:t>
            </w:r>
          </w:p>
        </w:tc>
        <w:tc>
          <w:tcPr>
            <w:tcW w:w="1440" w:type="dxa"/>
            <w:vAlign w:val="center"/>
          </w:tcPr>
          <w:p w14:paraId="711F119A" w14:textId="75C7BB60" w:rsidR="009C2BE9" w:rsidRDefault="009C2BE9" w:rsidP="00ED2DEE">
            <w:pPr>
              <w:jc w:val="center"/>
            </w:pPr>
            <w:r>
              <w:t>$75</w:t>
            </w:r>
          </w:p>
        </w:tc>
        <w:tc>
          <w:tcPr>
            <w:tcW w:w="990" w:type="dxa"/>
            <w:vAlign w:val="center"/>
          </w:tcPr>
          <w:p w14:paraId="6F4EDD0D" w14:textId="51D1F74A" w:rsidR="009C2BE9" w:rsidRDefault="009C2BE9" w:rsidP="009C2BE9">
            <w:pPr>
              <w:jc w:val="center"/>
            </w:pPr>
            <w:r w:rsidRPr="009C2BE9">
              <w:t>N/A</w:t>
            </w:r>
          </w:p>
        </w:tc>
      </w:tr>
      <w:tr w:rsidR="009C2BE9" w14:paraId="1AB044C1" w14:textId="3F831DE1" w:rsidTr="00A6255B">
        <w:tc>
          <w:tcPr>
            <w:tcW w:w="3505" w:type="dxa"/>
            <w:vAlign w:val="center"/>
          </w:tcPr>
          <w:p w14:paraId="3F61CAB0" w14:textId="15BAB767" w:rsidR="009C2BE9" w:rsidRDefault="009C2BE9" w:rsidP="007C054A">
            <w:r w:rsidRPr="00C649BF">
              <w:t xml:space="preserve">Ministry Center Classroom </w:t>
            </w:r>
            <w:r>
              <w:t>2</w:t>
            </w:r>
          </w:p>
        </w:tc>
        <w:tc>
          <w:tcPr>
            <w:tcW w:w="2520" w:type="dxa"/>
            <w:vAlign w:val="center"/>
          </w:tcPr>
          <w:p w14:paraId="619D94B3" w14:textId="7F889683" w:rsidR="009C2BE9" w:rsidRDefault="009C2BE9" w:rsidP="00ED2DEE">
            <w:pPr>
              <w:jc w:val="center"/>
            </w:pPr>
            <w:r>
              <w:t>35</w:t>
            </w:r>
          </w:p>
        </w:tc>
        <w:tc>
          <w:tcPr>
            <w:tcW w:w="2610" w:type="dxa"/>
          </w:tcPr>
          <w:p w14:paraId="5C186623" w14:textId="77777777" w:rsidR="009C2BE9" w:rsidRDefault="009C2BE9" w:rsidP="00ED2DEE">
            <w:r>
              <w:t>4 Hours or less</w:t>
            </w:r>
          </w:p>
          <w:p w14:paraId="25A9A85E" w14:textId="2F1321AF" w:rsidR="009C2BE9" w:rsidRDefault="009C2BE9" w:rsidP="00ED2DEE">
            <w:r>
              <w:t>4 Hours or More</w:t>
            </w:r>
          </w:p>
        </w:tc>
        <w:tc>
          <w:tcPr>
            <w:tcW w:w="1080" w:type="dxa"/>
            <w:vAlign w:val="center"/>
          </w:tcPr>
          <w:p w14:paraId="45A79217" w14:textId="77777777" w:rsidR="009C2BE9" w:rsidRDefault="009C2BE9" w:rsidP="00ED2DEE">
            <w:pPr>
              <w:jc w:val="center"/>
            </w:pPr>
            <w:r>
              <w:t>$35</w:t>
            </w:r>
          </w:p>
          <w:p w14:paraId="78ACDD3C" w14:textId="489C4363" w:rsidR="009C2BE9" w:rsidRDefault="009C2BE9" w:rsidP="00ED2DEE">
            <w:pPr>
              <w:jc w:val="center"/>
            </w:pPr>
            <w:r>
              <w:t>$50</w:t>
            </w:r>
          </w:p>
        </w:tc>
        <w:tc>
          <w:tcPr>
            <w:tcW w:w="1080" w:type="dxa"/>
            <w:vAlign w:val="center"/>
          </w:tcPr>
          <w:p w14:paraId="147A8335" w14:textId="77777777" w:rsidR="009C2BE9" w:rsidRDefault="009C2BE9" w:rsidP="00ED2DEE">
            <w:pPr>
              <w:jc w:val="center"/>
            </w:pPr>
            <w:r>
              <w:t>$50</w:t>
            </w:r>
          </w:p>
          <w:p w14:paraId="75016B31" w14:textId="3B085282" w:rsidR="009C2BE9" w:rsidRDefault="009C2BE9" w:rsidP="00ED2DEE">
            <w:pPr>
              <w:jc w:val="center"/>
            </w:pPr>
            <w:r>
              <w:t>$65</w:t>
            </w:r>
          </w:p>
        </w:tc>
        <w:tc>
          <w:tcPr>
            <w:tcW w:w="1440" w:type="dxa"/>
            <w:vAlign w:val="center"/>
          </w:tcPr>
          <w:p w14:paraId="3DB0533F" w14:textId="1CD59D1C" w:rsidR="009C2BE9" w:rsidRDefault="009C2BE9" w:rsidP="00ED2DEE">
            <w:pPr>
              <w:jc w:val="center"/>
            </w:pPr>
            <w:r w:rsidRPr="00ED2DEE">
              <w:t>$75</w:t>
            </w:r>
          </w:p>
        </w:tc>
        <w:tc>
          <w:tcPr>
            <w:tcW w:w="990" w:type="dxa"/>
            <w:vAlign w:val="center"/>
          </w:tcPr>
          <w:p w14:paraId="241E18C8" w14:textId="4DCCE3C2" w:rsidR="009C2BE9" w:rsidRPr="00ED2DEE" w:rsidRDefault="009C2BE9" w:rsidP="009C2BE9">
            <w:pPr>
              <w:jc w:val="center"/>
            </w:pPr>
            <w:r w:rsidRPr="009C2BE9">
              <w:t>N/A</w:t>
            </w:r>
          </w:p>
        </w:tc>
      </w:tr>
      <w:tr w:rsidR="009C2BE9" w14:paraId="22DF8CD0" w14:textId="31A9748B" w:rsidTr="00A6255B">
        <w:tc>
          <w:tcPr>
            <w:tcW w:w="3505" w:type="dxa"/>
            <w:vAlign w:val="center"/>
          </w:tcPr>
          <w:p w14:paraId="734258E7" w14:textId="12E04F19" w:rsidR="009C2BE9" w:rsidRDefault="009C2BE9" w:rsidP="007C054A">
            <w:r w:rsidRPr="00C649BF">
              <w:t xml:space="preserve">Ministry Center Classroom </w:t>
            </w:r>
            <w:r>
              <w:t>3</w:t>
            </w:r>
          </w:p>
        </w:tc>
        <w:tc>
          <w:tcPr>
            <w:tcW w:w="2520" w:type="dxa"/>
            <w:vAlign w:val="center"/>
          </w:tcPr>
          <w:p w14:paraId="459DC97B" w14:textId="2E49BEB4" w:rsidR="009C2BE9" w:rsidRDefault="009C2BE9" w:rsidP="00ED2DEE">
            <w:pPr>
              <w:jc w:val="center"/>
            </w:pPr>
            <w:r>
              <w:t>35</w:t>
            </w:r>
          </w:p>
        </w:tc>
        <w:tc>
          <w:tcPr>
            <w:tcW w:w="2610" w:type="dxa"/>
          </w:tcPr>
          <w:p w14:paraId="53B3BA92" w14:textId="77777777" w:rsidR="009C2BE9" w:rsidRDefault="009C2BE9" w:rsidP="00ED2DEE">
            <w:r>
              <w:t>4 Hours or less</w:t>
            </w:r>
          </w:p>
          <w:p w14:paraId="5359900D" w14:textId="31095D10" w:rsidR="009C2BE9" w:rsidRDefault="009C2BE9" w:rsidP="00ED2DEE">
            <w:r>
              <w:t>4 Hours or More</w:t>
            </w:r>
          </w:p>
        </w:tc>
        <w:tc>
          <w:tcPr>
            <w:tcW w:w="1080" w:type="dxa"/>
            <w:vAlign w:val="center"/>
          </w:tcPr>
          <w:p w14:paraId="6DAAB0BB" w14:textId="77777777" w:rsidR="009C2BE9" w:rsidRDefault="009C2BE9" w:rsidP="00ED2DEE">
            <w:pPr>
              <w:jc w:val="center"/>
            </w:pPr>
            <w:r>
              <w:t>$35</w:t>
            </w:r>
          </w:p>
          <w:p w14:paraId="2DF81F8F" w14:textId="484AE175" w:rsidR="009C2BE9" w:rsidRDefault="009C2BE9" w:rsidP="00ED2DEE">
            <w:pPr>
              <w:jc w:val="center"/>
            </w:pPr>
            <w:r>
              <w:t>$50</w:t>
            </w:r>
          </w:p>
        </w:tc>
        <w:tc>
          <w:tcPr>
            <w:tcW w:w="1080" w:type="dxa"/>
            <w:vAlign w:val="center"/>
          </w:tcPr>
          <w:p w14:paraId="14B7FD68" w14:textId="77777777" w:rsidR="009C2BE9" w:rsidRDefault="009C2BE9" w:rsidP="00ED2DEE">
            <w:pPr>
              <w:jc w:val="center"/>
            </w:pPr>
            <w:r>
              <w:t>$50</w:t>
            </w:r>
          </w:p>
          <w:p w14:paraId="35049A0A" w14:textId="718136E6" w:rsidR="009C2BE9" w:rsidRDefault="009C2BE9" w:rsidP="00ED2DEE">
            <w:pPr>
              <w:jc w:val="center"/>
            </w:pPr>
            <w:r>
              <w:t>$65</w:t>
            </w:r>
          </w:p>
        </w:tc>
        <w:tc>
          <w:tcPr>
            <w:tcW w:w="1440" w:type="dxa"/>
            <w:vAlign w:val="center"/>
          </w:tcPr>
          <w:p w14:paraId="4C90CBC0" w14:textId="01A466A2" w:rsidR="009C2BE9" w:rsidRDefault="009C2BE9" w:rsidP="00ED2DEE">
            <w:pPr>
              <w:jc w:val="center"/>
            </w:pPr>
            <w:r w:rsidRPr="00ED2DEE">
              <w:t>$75</w:t>
            </w:r>
          </w:p>
        </w:tc>
        <w:tc>
          <w:tcPr>
            <w:tcW w:w="990" w:type="dxa"/>
            <w:vAlign w:val="center"/>
          </w:tcPr>
          <w:p w14:paraId="4CE8C1B3" w14:textId="70DEF9A0" w:rsidR="009C2BE9" w:rsidRPr="00ED2DEE" w:rsidRDefault="009C2BE9" w:rsidP="009C2BE9">
            <w:pPr>
              <w:jc w:val="center"/>
            </w:pPr>
            <w:r w:rsidRPr="009C2BE9">
              <w:t>N/A</w:t>
            </w:r>
          </w:p>
        </w:tc>
      </w:tr>
      <w:tr w:rsidR="009C2BE9" w14:paraId="5BC502C5" w14:textId="185BDBA1" w:rsidTr="00A6255B">
        <w:tc>
          <w:tcPr>
            <w:tcW w:w="3505" w:type="dxa"/>
            <w:vAlign w:val="center"/>
          </w:tcPr>
          <w:p w14:paraId="6AE29A93" w14:textId="42586401" w:rsidR="009C2BE9" w:rsidRDefault="009C2BE9" w:rsidP="007C054A">
            <w:r w:rsidRPr="00C649BF">
              <w:t xml:space="preserve">Ministry Center Classroom </w:t>
            </w:r>
            <w:r>
              <w:t>4</w:t>
            </w:r>
          </w:p>
        </w:tc>
        <w:tc>
          <w:tcPr>
            <w:tcW w:w="2520" w:type="dxa"/>
            <w:vAlign w:val="center"/>
          </w:tcPr>
          <w:p w14:paraId="37A99D06" w14:textId="414A2AC3" w:rsidR="009C2BE9" w:rsidRDefault="009C2BE9" w:rsidP="00ED2DEE">
            <w:pPr>
              <w:jc w:val="center"/>
            </w:pPr>
            <w:r>
              <w:t>40</w:t>
            </w:r>
          </w:p>
        </w:tc>
        <w:tc>
          <w:tcPr>
            <w:tcW w:w="2610" w:type="dxa"/>
          </w:tcPr>
          <w:p w14:paraId="242D9660" w14:textId="77777777" w:rsidR="009C2BE9" w:rsidRDefault="009C2BE9" w:rsidP="00ED2DEE">
            <w:r>
              <w:t>4 Hours or less</w:t>
            </w:r>
          </w:p>
          <w:p w14:paraId="1250D87D" w14:textId="03EE9C72" w:rsidR="009C2BE9" w:rsidRDefault="009C2BE9" w:rsidP="00ED2DEE">
            <w:r>
              <w:t>4 Hours or More</w:t>
            </w:r>
          </w:p>
        </w:tc>
        <w:tc>
          <w:tcPr>
            <w:tcW w:w="1080" w:type="dxa"/>
            <w:vAlign w:val="center"/>
          </w:tcPr>
          <w:p w14:paraId="3B79794D" w14:textId="77777777" w:rsidR="009C2BE9" w:rsidRDefault="009C2BE9" w:rsidP="00ED2DEE">
            <w:pPr>
              <w:jc w:val="center"/>
            </w:pPr>
            <w:r>
              <w:t>$35</w:t>
            </w:r>
          </w:p>
          <w:p w14:paraId="428DFA38" w14:textId="3E2F604E" w:rsidR="009C2BE9" w:rsidRDefault="009C2BE9" w:rsidP="00ED2DEE">
            <w:pPr>
              <w:jc w:val="center"/>
            </w:pPr>
            <w:r>
              <w:t>$50</w:t>
            </w:r>
          </w:p>
        </w:tc>
        <w:tc>
          <w:tcPr>
            <w:tcW w:w="1080" w:type="dxa"/>
            <w:vAlign w:val="center"/>
          </w:tcPr>
          <w:p w14:paraId="2F79F43A" w14:textId="77777777" w:rsidR="009C2BE9" w:rsidRDefault="009C2BE9" w:rsidP="00ED2DEE">
            <w:pPr>
              <w:jc w:val="center"/>
            </w:pPr>
            <w:r>
              <w:t>$50</w:t>
            </w:r>
          </w:p>
          <w:p w14:paraId="7D1C4FA7" w14:textId="749B1654" w:rsidR="009C2BE9" w:rsidRDefault="009C2BE9" w:rsidP="00ED2DEE">
            <w:pPr>
              <w:jc w:val="center"/>
            </w:pPr>
            <w:r>
              <w:t>$65</w:t>
            </w:r>
          </w:p>
        </w:tc>
        <w:tc>
          <w:tcPr>
            <w:tcW w:w="1440" w:type="dxa"/>
            <w:vAlign w:val="center"/>
          </w:tcPr>
          <w:p w14:paraId="1D45913B" w14:textId="7AF557A3" w:rsidR="009C2BE9" w:rsidRDefault="009C2BE9" w:rsidP="00ED2DEE">
            <w:pPr>
              <w:jc w:val="center"/>
            </w:pPr>
            <w:r w:rsidRPr="00ED2DEE">
              <w:t>$75</w:t>
            </w:r>
          </w:p>
        </w:tc>
        <w:tc>
          <w:tcPr>
            <w:tcW w:w="990" w:type="dxa"/>
            <w:vAlign w:val="center"/>
          </w:tcPr>
          <w:p w14:paraId="17055CAC" w14:textId="5B0DD8E9" w:rsidR="009C2BE9" w:rsidRPr="00ED2DEE" w:rsidRDefault="009C2BE9" w:rsidP="009C2BE9">
            <w:pPr>
              <w:jc w:val="center"/>
            </w:pPr>
            <w:r w:rsidRPr="009C2BE9">
              <w:t>N/A</w:t>
            </w:r>
          </w:p>
        </w:tc>
      </w:tr>
      <w:tr w:rsidR="009C2BE9" w14:paraId="53A31906" w14:textId="43C0FA44" w:rsidTr="00A6255B">
        <w:tc>
          <w:tcPr>
            <w:tcW w:w="3505" w:type="dxa"/>
            <w:vAlign w:val="center"/>
          </w:tcPr>
          <w:p w14:paraId="38A2D705" w14:textId="14159065" w:rsidR="009C2BE9" w:rsidRDefault="009C2BE9" w:rsidP="007C054A">
            <w:r w:rsidRPr="00C649BF">
              <w:t xml:space="preserve">Ministry Center Classroom </w:t>
            </w:r>
            <w:r>
              <w:t>5 with Conference Table</w:t>
            </w:r>
          </w:p>
        </w:tc>
        <w:tc>
          <w:tcPr>
            <w:tcW w:w="2520" w:type="dxa"/>
            <w:vAlign w:val="center"/>
          </w:tcPr>
          <w:p w14:paraId="09F212DF" w14:textId="1CC4B46B" w:rsidR="009C2BE9" w:rsidRDefault="009C2BE9" w:rsidP="00ED2DEE">
            <w:pPr>
              <w:jc w:val="center"/>
            </w:pPr>
            <w:r>
              <w:t>25</w:t>
            </w:r>
          </w:p>
        </w:tc>
        <w:tc>
          <w:tcPr>
            <w:tcW w:w="2610" w:type="dxa"/>
          </w:tcPr>
          <w:p w14:paraId="16CE0F7F" w14:textId="77777777" w:rsidR="009C2BE9" w:rsidRDefault="009C2BE9" w:rsidP="00ED2DEE">
            <w:r>
              <w:t>4 Hours or less</w:t>
            </w:r>
          </w:p>
          <w:p w14:paraId="5A1FAC43" w14:textId="7A352BFD" w:rsidR="009C2BE9" w:rsidRDefault="009C2BE9" w:rsidP="00ED2DEE">
            <w:r>
              <w:t>4 Hours or More</w:t>
            </w:r>
          </w:p>
        </w:tc>
        <w:tc>
          <w:tcPr>
            <w:tcW w:w="1080" w:type="dxa"/>
            <w:vAlign w:val="center"/>
          </w:tcPr>
          <w:p w14:paraId="0AEAECC4" w14:textId="77777777" w:rsidR="009C2BE9" w:rsidRDefault="009C2BE9" w:rsidP="00ED2DEE">
            <w:pPr>
              <w:jc w:val="center"/>
            </w:pPr>
            <w:r>
              <w:t>$35</w:t>
            </w:r>
          </w:p>
          <w:p w14:paraId="0C207131" w14:textId="7189DD23" w:rsidR="009C2BE9" w:rsidRDefault="009C2BE9" w:rsidP="00ED2DEE">
            <w:pPr>
              <w:jc w:val="center"/>
            </w:pPr>
            <w:r>
              <w:t>$50</w:t>
            </w:r>
          </w:p>
        </w:tc>
        <w:tc>
          <w:tcPr>
            <w:tcW w:w="1080" w:type="dxa"/>
            <w:vAlign w:val="center"/>
          </w:tcPr>
          <w:p w14:paraId="292DE1A6" w14:textId="77777777" w:rsidR="009C2BE9" w:rsidRDefault="009C2BE9" w:rsidP="00ED2DEE">
            <w:pPr>
              <w:jc w:val="center"/>
            </w:pPr>
            <w:r>
              <w:t>$50</w:t>
            </w:r>
          </w:p>
          <w:p w14:paraId="2CA971A1" w14:textId="603678A4" w:rsidR="009C2BE9" w:rsidRDefault="009C2BE9" w:rsidP="00ED2DEE">
            <w:pPr>
              <w:jc w:val="center"/>
            </w:pPr>
            <w:r>
              <w:t>$65</w:t>
            </w:r>
          </w:p>
        </w:tc>
        <w:tc>
          <w:tcPr>
            <w:tcW w:w="1440" w:type="dxa"/>
            <w:vAlign w:val="center"/>
          </w:tcPr>
          <w:p w14:paraId="2E1335D3" w14:textId="50008BA7" w:rsidR="009C2BE9" w:rsidRDefault="009C2BE9" w:rsidP="00ED2DEE">
            <w:pPr>
              <w:jc w:val="center"/>
            </w:pPr>
            <w:r w:rsidRPr="00ED2DEE">
              <w:t>$75</w:t>
            </w:r>
          </w:p>
        </w:tc>
        <w:tc>
          <w:tcPr>
            <w:tcW w:w="990" w:type="dxa"/>
            <w:vAlign w:val="center"/>
          </w:tcPr>
          <w:p w14:paraId="5D4DDCFE" w14:textId="6E34C6BF" w:rsidR="009C2BE9" w:rsidRPr="00ED2DEE" w:rsidRDefault="009C2BE9" w:rsidP="009C2BE9">
            <w:pPr>
              <w:jc w:val="center"/>
            </w:pPr>
            <w:r w:rsidRPr="009C2BE9">
              <w:t>N/A</w:t>
            </w:r>
          </w:p>
        </w:tc>
      </w:tr>
    </w:tbl>
    <w:p w14:paraId="1814AF8C" w14:textId="4B673785" w:rsidR="00C649BF" w:rsidRDefault="00B119A8" w:rsidP="00D04A18">
      <w:pPr>
        <w:jc w:val="center"/>
      </w:pPr>
      <w:r>
        <w:object w:dxaOrig="12067" w:dyaOrig="8533" w14:anchorId="338ED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3pt;height:427pt" o:ole="">
            <v:imagedata r:id="rId8" o:title=""/>
          </v:shape>
          <o:OLEObject Type="Embed" ProgID="Visio.Drawing.15" ShapeID="_x0000_i1025" DrawAspect="Content" ObjectID="_1740488798" r:id="rId9"/>
        </w:object>
      </w:r>
    </w:p>
    <w:sectPr w:rsidR="00C649BF" w:rsidSect="0035521D">
      <w:pgSz w:w="15840" w:h="12240" w:orient="landscape"/>
      <w:pgMar w:top="720" w:right="1008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652142" w14:textId="77777777" w:rsidR="00F32591" w:rsidRDefault="00F32591" w:rsidP="000612E7">
      <w:pPr>
        <w:spacing w:after="0" w:line="240" w:lineRule="auto"/>
      </w:pPr>
      <w:r>
        <w:separator/>
      </w:r>
    </w:p>
  </w:endnote>
  <w:endnote w:type="continuationSeparator" w:id="0">
    <w:p w14:paraId="01994F23" w14:textId="77777777" w:rsidR="00F32591" w:rsidRDefault="00F32591" w:rsidP="000612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24C9EF" w14:textId="77777777" w:rsidR="00F32591" w:rsidRDefault="00F32591" w:rsidP="000612E7">
      <w:pPr>
        <w:spacing w:after="0" w:line="240" w:lineRule="auto"/>
      </w:pPr>
      <w:r>
        <w:separator/>
      </w:r>
    </w:p>
  </w:footnote>
  <w:footnote w:type="continuationSeparator" w:id="0">
    <w:p w14:paraId="0ADA3F16" w14:textId="77777777" w:rsidR="00F32591" w:rsidRDefault="00F32591" w:rsidP="000612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E0D77"/>
    <w:multiLevelType w:val="hybridMultilevel"/>
    <w:tmpl w:val="6CDA61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3570024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30"/>
  <w:proofState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2B05"/>
    <w:rsid w:val="00004029"/>
    <w:rsid w:val="000612E7"/>
    <w:rsid w:val="000A20B8"/>
    <w:rsid w:val="000C11FF"/>
    <w:rsid w:val="000C5507"/>
    <w:rsid w:val="002565B9"/>
    <w:rsid w:val="00257FD3"/>
    <w:rsid w:val="00306725"/>
    <w:rsid w:val="0035521D"/>
    <w:rsid w:val="00397D1F"/>
    <w:rsid w:val="003F076E"/>
    <w:rsid w:val="00447D59"/>
    <w:rsid w:val="00571361"/>
    <w:rsid w:val="007A0F21"/>
    <w:rsid w:val="007C054A"/>
    <w:rsid w:val="00894F11"/>
    <w:rsid w:val="008E2B05"/>
    <w:rsid w:val="00916DE7"/>
    <w:rsid w:val="009C2BE9"/>
    <w:rsid w:val="00A16D43"/>
    <w:rsid w:val="00A6255B"/>
    <w:rsid w:val="00AD7254"/>
    <w:rsid w:val="00AF5026"/>
    <w:rsid w:val="00B119A8"/>
    <w:rsid w:val="00C649BF"/>
    <w:rsid w:val="00D04A18"/>
    <w:rsid w:val="00E500F9"/>
    <w:rsid w:val="00E627C6"/>
    <w:rsid w:val="00EB5175"/>
    <w:rsid w:val="00ED2DEE"/>
    <w:rsid w:val="00F32591"/>
    <w:rsid w:val="00F56F83"/>
    <w:rsid w:val="00F6765C"/>
    <w:rsid w:val="00F9063F"/>
    <w:rsid w:val="00FB3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2"/>
    </o:shapelayout>
  </w:shapeDefaults>
  <w:decimalSymbol w:val="."/>
  <w:listSeparator w:val=","/>
  <w14:docId w14:val="026CA801"/>
  <w15:chartTrackingRefBased/>
  <w15:docId w15:val="{AE0B659A-7D31-4442-80D5-1EE32721B0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12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94F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C054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12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12E7"/>
  </w:style>
  <w:style w:type="paragraph" w:styleId="Footer">
    <w:name w:val="footer"/>
    <w:basedOn w:val="Normal"/>
    <w:link w:val="FooterChar"/>
    <w:uiPriority w:val="99"/>
    <w:unhideWhenUsed/>
    <w:rsid w:val="000612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12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342</Words>
  <Characters>195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 Goebel</dc:creator>
  <cp:keywords/>
  <dc:description/>
  <cp:lastModifiedBy>Ken Goebel</cp:lastModifiedBy>
  <cp:revision>8</cp:revision>
  <cp:lastPrinted>2022-06-22T16:20:00Z</cp:lastPrinted>
  <dcterms:created xsi:type="dcterms:W3CDTF">2022-06-22T17:07:00Z</dcterms:created>
  <dcterms:modified xsi:type="dcterms:W3CDTF">2023-03-16T23:20:00Z</dcterms:modified>
</cp:coreProperties>
</file>